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5D40" w:rsidRDefault="008C48B6">
      <w:r>
        <w:object w:dxaOrig="8266" w:dyaOrig="16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85pt;height:9in" o:ole="">
            <v:imagedata r:id="rId5" o:title=""/>
          </v:shape>
          <o:OLEObject Type="Embed" ProgID="Visio.Drawing.15" ShapeID="_x0000_i1025" DrawAspect="Content" ObjectID="_1736611412" r:id="rId6"/>
        </w:object>
      </w:r>
      <w:bookmarkStart w:id="0" w:name="_GoBack"/>
      <w:bookmarkEnd w:id="0"/>
    </w:p>
    <w:sectPr w:rsidR="00AE5D4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8B6"/>
    <w:rsid w:val="008C48B6"/>
    <w:rsid w:val="00AE5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23-01-30T05:16:00Z</dcterms:created>
  <dcterms:modified xsi:type="dcterms:W3CDTF">2023-01-30T05:17:00Z</dcterms:modified>
</cp:coreProperties>
</file>